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0037BD">
      <w:r>
        <w:object w:dxaOrig="10866" w:dyaOrig="7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304.3pt" o:ole="">
            <v:imagedata r:id="rId4" o:title=""/>
          </v:shape>
          <o:OLEObject Type="Embed" ProgID="Visio.Drawing.11" ShapeID="_x0000_i1025" DrawAspect="Content" ObjectID="_1662968081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37BD"/>
    <w:rsid w:val="000037BD"/>
    <w:rsid w:val="00230D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B0F6F3F-FDC8-425D-9CBB-69C0C4724D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8:00Z</dcterms:created>
  <dcterms:modified xsi:type="dcterms:W3CDTF">2020-09-30T07:48:00Z</dcterms:modified>
</cp:coreProperties>
</file>